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32811A" w14:textId="3B97C542" w:rsidR="000E5CA5" w:rsidRPr="000E5CA5" w:rsidRDefault="003B0D92" w:rsidP="000E5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center"/>
        <w:rPr>
          <w:rFonts w:ascii="Algerian" w:hAnsi="Algerian"/>
          <w:sz w:val="72"/>
          <w:szCs w:val="72"/>
        </w:rPr>
      </w:pPr>
      <w:r>
        <w:rPr>
          <w:rFonts w:ascii="Algerian" w:hAnsi="Algerian"/>
          <w:sz w:val="72"/>
          <w:szCs w:val="72"/>
        </w:rPr>
        <w:t>R2 / TP</w:t>
      </w:r>
      <w:r w:rsidR="003D3A85">
        <w:rPr>
          <w:rFonts w:ascii="Algerian" w:hAnsi="Algerian"/>
          <w:sz w:val="72"/>
          <w:szCs w:val="72"/>
        </w:rPr>
        <w:t xml:space="preserve"> n°9 </w:t>
      </w:r>
    </w:p>
    <w:p w14:paraId="398FAF51" w14:textId="77777777" w:rsidR="000E5CA5" w:rsidRPr="000E5CA5" w:rsidRDefault="000E5CA5" w:rsidP="000E5C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center"/>
        <w:rPr>
          <w:rFonts w:ascii="Brush Script MT" w:hAnsi="Brush Script MT"/>
          <w:sz w:val="52"/>
          <w:szCs w:val="52"/>
        </w:rPr>
      </w:pPr>
      <w:r>
        <w:rPr>
          <w:rFonts w:ascii="Brush Script MT" w:hAnsi="Brush Script MT"/>
          <w:sz w:val="52"/>
          <w:szCs w:val="52"/>
        </w:rPr>
        <w:t>Configuration de DHCP</w:t>
      </w:r>
    </w:p>
    <w:p w14:paraId="58458D6B" w14:textId="77777777" w:rsidR="00D058F6" w:rsidRDefault="00D058F6" w:rsidP="00D058F6">
      <w:pPr>
        <w:spacing w:after="0"/>
        <w:jc w:val="center"/>
      </w:pPr>
    </w:p>
    <w:p w14:paraId="7F4F1749" w14:textId="77777777" w:rsidR="00D058F6" w:rsidRDefault="00D058F6" w:rsidP="00D058F6">
      <w:pPr>
        <w:keepNext/>
        <w:spacing w:after="0"/>
        <w:jc w:val="center"/>
      </w:pPr>
      <w:r w:rsidRPr="000E5CA5">
        <w:object w:dxaOrig="14249" w:dyaOrig="7445" w14:anchorId="112B0F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203.25pt" o:ole="">
            <v:imagedata r:id="rId9" o:title=""/>
          </v:shape>
          <o:OLEObject Type="Embed" ProgID="Visio.Drawing.11" ShapeID="_x0000_i1025" DrawAspect="Content" ObjectID="_1777295401" r:id="rId10"/>
        </w:object>
      </w:r>
    </w:p>
    <w:p w14:paraId="183D4E6C" w14:textId="77777777" w:rsidR="000E5CA5" w:rsidRDefault="00D058F6" w:rsidP="00D058F6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</w:t>
      </w:r>
      <w:r w:rsidR="001B3ABC">
        <w:rPr>
          <w:noProof/>
        </w:rPr>
        <w:fldChar w:fldCharType="end"/>
      </w:r>
      <w:r>
        <w:t xml:space="preserve"> : Schéma du réseau pour le TP</w:t>
      </w:r>
    </w:p>
    <w:p w14:paraId="02F6454D" w14:textId="77777777" w:rsidR="00D058F6" w:rsidRDefault="00D058F6" w:rsidP="00D058F6">
      <w:pPr>
        <w:spacing w:after="0"/>
        <w:jc w:val="center"/>
      </w:pPr>
    </w:p>
    <w:p w14:paraId="3CCD5A10" w14:textId="77777777" w:rsidR="003653F4" w:rsidRDefault="003653F4" w:rsidP="003653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C034A1D" wp14:editId="653EFDF8">
            <wp:extent cx="4641215" cy="2959100"/>
            <wp:effectExtent l="19050" t="0" r="6985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121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D04EF68" w14:textId="77777777" w:rsidR="000E5CA5" w:rsidRDefault="003653F4" w:rsidP="003653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2</w:t>
      </w:r>
      <w:r w:rsidR="001B3ABC">
        <w:rPr>
          <w:noProof/>
        </w:rPr>
        <w:fldChar w:fldCharType="end"/>
      </w:r>
      <w:r>
        <w:t xml:space="preserve"> : Configuration statique du PC1</w:t>
      </w:r>
    </w:p>
    <w:p w14:paraId="31614039" w14:textId="77777777" w:rsidR="00E579CC" w:rsidRDefault="00E579CC" w:rsidP="003653F4">
      <w:pPr>
        <w:keepNext/>
        <w:spacing w:after="0"/>
        <w:jc w:val="center"/>
      </w:pPr>
    </w:p>
    <w:p w14:paraId="7AE9A392" w14:textId="77777777" w:rsidR="003653F4" w:rsidRDefault="003653F4" w:rsidP="003653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CA1FF37" wp14:editId="2DC8BEF1">
            <wp:extent cx="4545965" cy="2044700"/>
            <wp:effectExtent l="19050" t="0" r="6985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965" cy="204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350236" w14:textId="77777777" w:rsidR="00BE7055" w:rsidRDefault="003653F4" w:rsidP="003653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3</w:t>
      </w:r>
      <w:r w:rsidR="001B3ABC">
        <w:rPr>
          <w:noProof/>
        </w:rPr>
        <w:fldChar w:fldCharType="end"/>
      </w:r>
      <w:r>
        <w:t xml:space="preserve"> : Configuration statique de la passerelle du PC1</w:t>
      </w:r>
    </w:p>
    <w:p w14:paraId="3CA2BA4B" w14:textId="77777777" w:rsidR="003653F4" w:rsidRPr="003653F4" w:rsidRDefault="003653F4" w:rsidP="003653F4">
      <w:pPr>
        <w:spacing w:after="0"/>
      </w:pPr>
    </w:p>
    <w:p w14:paraId="49D19FA5" w14:textId="77777777" w:rsidR="003653F4" w:rsidRDefault="003653F4" w:rsidP="003653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951F4DA" wp14:editId="282B05BF">
            <wp:extent cx="4373880" cy="2777490"/>
            <wp:effectExtent l="19050" t="0" r="762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3880" cy="2777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9E652F6" w14:textId="77777777" w:rsidR="00BE7055" w:rsidRDefault="003653F4" w:rsidP="003653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4</w:t>
      </w:r>
      <w:r w:rsidR="001B3ABC">
        <w:rPr>
          <w:noProof/>
        </w:rPr>
        <w:fldChar w:fldCharType="end"/>
      </w:r>
      <w:r>
        <w:t xml:space="preserve"> : Configuration statique du PC2</w:t>
      </w:r>
    </w:p>
    <w:p w14:paraId="64096EEC" w14:textId="77777777" w:rsidR="003653F4" w:rsidRPr="003653F4" w:rsidRDefault="003653F4" w:rsidP="003653F4">
      <w:pPr>
        <w:spacing w:after="0"/>
      </w:pPr>
    </w:p>
    <w:p w14:paraId="58F13F7B" w14:textId="77777777" w:rsidR="003653F4" w:rsidRDefault="003653F4" w:rsidP="003653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5882CDB" wp14:editId="242D9771">
            <wp:extent cx="4589145" cy="2096135"/>
            <wp:effectExtent l="19050" t="0" r="1905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2096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1D332A" w14:textId="77777777" w:rsidR="003653F4" w:rsidRPr="003653F4" w:rsidRDefault="003653F4" w:rsidP="003653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5</w:t>
      </w:r>
      <w:r w:rsidR="001B3ABC">
        <w:rPr>
          <w:noProof/>
        </w:rPr>
        <w:fldChar w:fldCharType="end"/>
      </w:r>
      <w:r>
        <w:t xml:space="preserve"> : Configuration de la passerelle statique du PC2</w:t>
      </w:r>
    </w:p>
    <w:p w14:paraId="0D40B82A" w14:textId="77777777" w:rsidR="00E579CC" w:rsidRDefault="00E579CC" w:rsidP="003653F4">
      <w:pPr>
        <w:keepNext/>
        <w:spacing w:after="0"/>
        <w:jc w:val="center"/>
      </w:pPr>
    </w:p>
    <w:p w14:paraId="06E5D7F0" w14:textId="77777777" w:rsidR="003653F4" w:rsidRDefault="00BE7055" w:rsidP="003653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4178147" wp14:editId="14C72F40">
            <wp:extent cx="5415592" cy="2350361"/>
            <wp:effectExtent l="1905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660" cy="235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99B9E6" w14:textId="77777777" w:rsidR="003653F4" w:rsidRDefault="003653F4" w:rsidP="003653F4">
      <w:pPr>
        <w:pStyle w:val="Lgende"/>
        <w:spacing w:after="0"/>
        <w:jc w:val="center"/>
        <w:rPr>
          <w:noProof/>
        </w:rPr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6</w:t>
      </w:r>
      <w:r w:rsidR="001B3ABC">
        <w:rPr>
          <w:noProof/>
        </w:rPr>
        <w:fldChar w:fldCharType="end"/>
      </w:r>
      <w:r>
        <w:t xml:space="preserve"> : Configuration du nom d'hôte, des mots de passe </w:t>
      </w:r>
      <w:r>
        <w:rPr>
          <w:noProof/>
        </w:rPr>
        <w:t>de la console, du terminal virtuel et "enable secret" du routeur 1</w:t>
      </w:r>
      <w:r w:rsidR="00DC5EF4">
        <w:rPr>
          <w:noProof/>
        </w:rPr>
        <w:t xml:space="preserve"> Campus</w:t>
      </w:r>
    </w:p>
    <w:p w14:paraId="367D90BC" w14:textId="77777777" w:rsidR="003653F4" w:rsidRPr="003653F4" w:rsidRDefault="003653F4" w:rsidP="003653F4">
      <w:pPr>
        <w:spacing w:after="0"/>
      </w:pPr>
    </w:p>
    <w:p w14:paraId="0A265085" w14:textId="77777777" w:rsidR="003653F4" w:rsidRDefault="00BE7055" w:rsidP="003653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86C7567" wp14:editId="33E0D160">
            <wp:extent cx="5781376" cy="3209026"/>
            <wp:effectExtent l="1905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978" cy="3223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EBB815" w14:textId="77777777" w:rsidR="003653F4" w:rsidRDefault="003653F4" w:rsidP="003653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7</w:t>
      </w:r>
      <w:r w:rsidR="001B3ABC">
        <w:rPr>
          <w:noProof/>
        </w:rPr>
        <w:fldChar w:fldCharType="end"/>
      </w:r>
      <w:r>
        <w:t xml:space="preserve"> : Configuration des interfaces du routeur</w:t>
      </w:r>
      <w:r w:rsidR="00DC5EF4">
        <w:t xml:space="preserve"> 1</w:t>
      </w:r>
      <w:r>
        <w:t xml:space="preserve"> Campus</w:t>
      </w:r>
    </w:p>
    <w:p w14:paraId="4001FF8E" w14:textId="77777777" w:rsidR="00E579CC" w:rsidRDefault="00E579CC" w:rsidP="003653F4">
      <w:pPr>
        <w:pStyle w:val="Lgende"/>
        <w:keepNext/>
        <w:spacing w:after="0"/>
        <w:jc w:val="center"/>
      </w:pPr>
    </w:p>
    <w:p w14:paraId="27B5C33A" w14:textId="77777777" w:rsidR="003653F4" w:rsidRDefault="00BE7055" w:rsidP="003653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2CD2B5D" wp14:editId="2405604F">
            <wp:extent cx="5693410" cy="3450590"/>
            <wp:effectExtent l="19050" t="0" r="254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3410" cy="3450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0F5D58" w14:textId="77777777" w:rsidR="003653F4" w:rsidRDefault="003653F4" w:rsidP="003653F4">
      <w:pPr>
        <w:pStyle w:val="Lgende"/>
        <w:spacing w:after="0"/>
        <w:jc w:val="center"/>
        <w:rPr>
          <w:noProof/>
        </w:rPr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8</w:t>
      </w:r>
      <w:r w:rsidR="001B3ABC">
        <w:rPr>
          <w:noProof/>
        </w:rPr>
        <w:fldChar w:fldCharType="end"/>
      </w:r>
      <w:r>
        <w:t xml:space="preserve"> : Configuration du nom d'hôte, des mots de passe </w:t>
      </w:r>
      <w:r>
        <w:rPr>
          <w:noProof/>
        </w:rPr>
        <w:t>de la console, du terminal virtuel et "enable secret" du routeur 2</w:t>
      </w:r>
      <w:r w:rsidR="00DC5EF4">
        <w:rPr>
          <w:noProof/>
        </w:rPr>
        <w:t xml:space="preserve"> ISP</w:t>
      </w:r>
    </w:p>
    <w:p w14:paraId="7F7CA134" w14:textId="77777777" w:rsidR="003653F4" w:rsidRDefault="003653F4" w:rsidP="003653F4">
      <w:pPr>
        <w:pStyle w:val="Lgende"/>
        <w:jc w:val="center"/>
      </w:pPr>
    </w:p>
    <w:p w14:paraId="6B41367C" w14:textId="77777777" w:rsidR="00DC5EF4" w:rsidRDefault="00BE7055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D4C8226" wp14:editId="7B29E8A2">
            <wp:extent cx="5641975" cy="1104265"/>
            <wp:effectExtent l="19050" t="0" r="0" b="0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975" cy="1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D427DC" w14:textId="77777777" w:rsidR="00DC5EF4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9</w:t>
      </w:r>
      <w:r w:rsidR="001B3ABC">
        <w:rPr>
          <w:noProof/>
        </w:rPr>
        <w:fldChar w:fldCharType="end"/>
      </w:r>
      <w:r>
        <w:t xml:space="preserve"> : Configuration de la </w:t>
      </w:r>
      <w:proofErr w:type="spellStart"/>
      <w:r>
        <w:t>clock</w:t>
      </w:r>
      <w:proofErr w:type="spellEnd"/>
      <w:r>
        <w:t xml:space="preserve"> rate sur le routeur Campus</w:t>
      </w:r>
    </w:p>
    <w:p w14:paraId="490A03A7" w14:textId="77777777" w:rsidR="00DC5EF4" w:rsidRDefault="00BE7055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1CE805F" wp14:editId="3A1F772E">
            <wp:extent cx="5760720" cy="1307590"/>
            <wp:effectExtent l="19050" t="0" r="0" b="0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30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3B0A9E" w14:textId="77777777" w:rsidR="00DC5EF4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0</w:t>
      </w:r>
      <w:r w:rsidR="001B3ABC">
        <w:rPr>
          <w:noProof/>
        </w:rPr>
        <w:fldChar w:fldCharType="end"/>
      </w:r>
      <w:r>
        <w:t xml:space="preserve"> : Tests de ping</w:t>
      </w:r>
    </w:p>
    <w:p w14:paraId="141306EC" w14:textId="77777777" w:rsidR="00DC5EF4" w:rsidRDefault="00377B31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42C022A" wp14:editId="075BF907">
            <wp:extent cx="5615940" cy="1492250"/>
            <wp:effectExtent l="19050" t="0" r="3810" b="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940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FD5610" w14:textId="77777777" w:rsidR="00BE7055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1</w:t>
      </w:r>
      <w:r w:rsidR="001B3ABC">
        <w:rPr>
          <w:noProof/>
        </w:rPr>
        <w:fldChar w:fldCharType="end"/>
      </w:r>
      <w:r>
        <w:t xml:space="preserve"> : Configuration du loopback 0 sur le routeur ISP</w:t>
      </w:r>
    </w:p>
    <w:p w14:paraId="69DB84D8" w14:textId="77777777" w:rsidR="00E579CC" w:rsidRDefault="00E579CC" w:rsidP="00DC5EF4">
      <w:pPr>
        <w:keepNext/>
        <w:spacing w:after="0"/>
        <w:jc w:val="center"/>
      </w:pPr>
    </w:p>
    <w:p w14:paraId="258434ED" w14:textId="77777777" w:rsidR="00DC5EF4" w:rsidRDefault="001D1147" w:rsidP="00DC5E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E6D2701" wp14:editId="6C7E4AAB">
            <wp:extent cx="3588385" cy="750570"/>
            <wp:effectExtent l="19050" t="0" r="0" b="0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385" cy="750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EF357F" w14:textId="77777777" w:rsidR="001D1147" w:rsidRDefault="00DC5EF4" w:rsidP="00DC5E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2</w:t>
      </w:r>
      <w:r w:rsidR="001B3ABC">
        <w:rPr>
          <w:noProof/>
        </w:rPr>
        <w:fldChar w:fldCharType="end"/>
      </w:r>
      <w:r>
        <w:t xml:space="preserve"> : sauvegarde de la configuration du routeur ISP</w:t>
      </w:r>
    </w:p>
    <w:p w14:paraId="02E43B55" w14:textId="77777777" w:rsidR="00DC5EF4" w:rsidRPr="00DC5EF4" w:rsidRDefault="00DC5EF4" w:rsidP="00DC5EF4">
      <w:pPr>
        <w:spacing w:after="0"/>
      </w:pPr>
    </w:p>
    <w:p w14:paraId="08C4D877" w14:textId="77777777" w:rsidR="00DC5EF4" w:rsidRDefault="001D1147" w:rsidP="00DC5E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44038552" wp14:editId="561E76BA">
            <wp:extent cx="3277870" cy="931545"/>
            <wp:effectExtent l="19050" t="0" r="0" b="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870" cy="931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B103A3" w14:textId="77777777" w:rsidR="001D1147" w:rsidRDefault="00DC5EF4" w:rsidP="00DC5E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3</w:t>
      </w:r>
      <w:r w:rsidR="001B3ABC">
        <w:rPr>
          <w:noProof/>
        </w:rPr>
        <w:fldChar w:fldCharType="end"/>
      </w:r>
      <w:r>
        <w:t xml:space="preserve"> : sauvegarde de la configuration du routeur Campus</w:t>
      </w:r>
    </w:p>
    <w:p w14:paraId="5BE52360" w14:textId="77777777" w:rsidR="00DC5EF4" w:rsidRDefault="00DC5EF4" w:rsidP="00DC5EF4">
      <w:pPr>
        <w:spacing w:after="0"/>
      </w:pPr>
    </w:p>
    <w:p w14:paraId="008AFA0B" w14:textId="77777777" w:rsidR="00DC5EF4" w:rsidRPr="00DC5EF4" w:rsidRDefault="00DC5EF4" w:rsidP="00DC5EF4">
      <w:pPr>
        <w:spacing w:after="0"/>
      </w:pPr>
    </w:p>
    <w:p w14:paraId="6EA72540" w14:textId="77777777" w:rsidR="00DC5EF4" w:rsidRDefault="006E5E64" w:rsidP="00DC5E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69BD9289" wp14:editId="28AB9139">
            <wp:extent cx="4123690" cy="551815"/>
            <wp:effectExtent l="19050" t="0" r="0" b="0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69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D4CFD5E" w14:textId="77777777" w:rsidR="006E5E64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4</w:t>
      </w:r>
      <w:r w:rsidR="001B3ABC">
        <w:rPr>
          <w:noProof/>
        </w:rPr>
        <w:fldChar w:fldCharType="end"/>
      </w:r>
      <w:r>
        <w:t xml:space="preserve"> : création d'une route statique vers le réseau Campus</w:t>
      </w:r>
    </w:p>
    <w:p w14:paraId="2DA0BA91" w14:textId="77777777" w:rsidR="00DC5EF4" w:rsidRPr="00DC5EF4" w:rsidRDefault="00DC5EF4" w:rsidP="00DC5EF4"/>
    <w:p w14:paraId="0A222818" w14:textId="77777777" w:rsidR="00DC5EF4" w:rsidRDefault="003A051F" w:rsidP="00DC5EF4">
      <w:pPr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58EF106C" wp14:editId="6655DB78">
            <wp:extent cx="5417185" cy="2312035"/>
            <wp:effectExtent l="19050" t="0" r="0" b="0"/>
            <wp:docPr id="43" name="Imag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185" cy="2312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68C4E8" w14:textId="77777777" w:rsidR="00DC5EF4" w:rsidRDefault="00DC5EF4" w:rsidP="00DC5E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</w:instrText>
      </w:r>
      <w:r w:rsidR="001B3ABC">
        <w:instrText xml:space="preserve">* ARABIC </w:instrText>
      </w:r>
      <w:r w:rsidR="001B3ABC">
        <w:fldChar w:fldCharType="separate"/>
      </w:r>
      <w:r w:rsidR="00E579CC">
        <w:rPr>
          <w:noProof/>
        </w:rPr>
        <w:t>15</w:t>
      </w:r>
      <w:r w:rsidR="001B3ABC">
        <w:rPr>
          <w:noProof/>
        </w:rPr>
        <w:fldChar w:fldCharType="end"/>
      </w:r>
      <w:r>
        <w:t xml:space="preserve"> : Vérification de la création de la route</w:t>
      </w:r>
    </w:p>
    <w:p w14:paraId="5D56EE38" w14:textId="77777777" w:rsidR="00DC5EF4" w:rsidRPr="00DC5EF4" w:rsidRDefault="00DC5EF4" w:rsidP="00DC5EF4"/>
    <w:p w14:paraId="6AFDB06F" w14:textId="77777777" w:rsidR="00DC5EF4" w:rsidRDefault="003A051F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6D17B71" wp14:editId="2D79404B">
            <wp:extent cx="4408170" cy="983615"/>
            <wp:effectExtent l="19050" t="0" r="0" b="0"/>
            <wp:docPr id="46" name="Imag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983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668737" w14:textId="77777777" w:rsidR="00DC5EF4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6</w:t>
      </w:r>
      <w:r w:rsidR="001B3ABC">
        <w:rPr>
          <w:noProof/>
        </w:rPr>
        <w:fldChar w:fldCharType="end"/>
      </w:r>
      <w:r>
        <w:t xml:space="preserve"> : création d'une route par défaut sur le routeur Campus</w:t>
      </w:r>
    </w:p>
    <w:p w14:paraId="755E0A3D" w14:textId="77777777" w:rsidR="00E579CC" w:rsidRDefault="00E579CC" w:rsidP="00DC5EF4">
      <w:pPr>
        <w:pStyle w:val="Lgende"/>
        <w:keepNext/>
        <w:spacing w:after="0"/>
        <w:jc w:val="center"/>
      </w:pPr>
    </w:p>
    <w:p w14:paraId="33BBCE62" w14:textId="77777777" w:rsidR="00DC5EF4" w:rsidRDefault="003A051F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FA45776" wp14:editId="7EBC1804">
            <wp:extent cx="5641975" cy="2389505"/>
            <wp:effectExtent l="19050" t="0" r="0" b="0"/>
            <wp:docPr id="49" name="Imag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1975" cy="2389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6E941C5" w14:textId="77777777" w:rsidR="00DC5EF4" w:rsidRDefault="00DC5EF4" w:rsidP="00DC5EF4">
      <w:pPr>
        <w:pStyle w:val="Lgende"/>
        <w:spacing w:after="0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7</w:t>
      </w:r>
      <w:r w:rsidR="001B3ABC">
        <w:rPr>
          <w:noProof/>
        </w:rPr>
        <w:fldChar w:fldCharType="end"/>
      </w:r>
      <w:r>
        <w:t xml:space="preserve"> : Vérification de la création de la route par défaut via un "show </w:t>
      </w:r>
      <w:proofErr w:type="spellStart"/>
      <w:r>
        <w:t>ip</w:t>
      </w:r>
      <w:proofErr w:type="spellEnd"/>
      <w:r>
        <w:t xml:space="preserve"> route"</w:t>
      </w:r>
    </w:p>
    <w:p w14:paraId="7D8CF6EF" w14:textId="77777777" w:rsidR="00DC5EF4" w:rsidRPr="00DC5EF4" w:rsidRDefault="00DC5EF4" w:rsidP="00DC5EF4">
      <w:pPr>
        <w:spacing w:after="0"/>
      </w:pPr>
    </w:p>
    <w:p w14:paraId="23EA1CE5" w14:textId="77777777" w:rsidR="00DC5EF4" w:rsidRDefault="003A051F" w:rsidP="00DC5EF4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10F23C9B" wp14:editId="380BB032">
            <wp:extent cx="5760720" cy="1200559"/>
            <wp:effectExtent l="19050" t="0" r="0" b="0"/>
            <wp:docPr id="52" name="Imag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200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635096" w14:textId="77777777" w:rsidR="00DC5EF4" w:rsidRDefault="00DC5EF4" w:rsidP="00DC5EF4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 w:rsidR="00E579CC">
        <w:rPr>
          <w:noProof/>
        </w:rPr>
        <w:t>18</w:t>
      </w:r>
      <w:r w:rsidR="001B3ABC">
        <w:rPr>
          <w:noProof/>
        </w:rPr>
        <w:fldChar w:fldCharType="end"/>
      </w:r>
      <w:r>
        <w:t xml:space="preserve"> : tests de ping des PC au routeur ISP et inversement</w:t>
      </w:r>
    </w:p>
    <w:p w14:paraId="68176AB3" w14:textId="77777777" w:rsidR="00E579CC" w:rsidRDefault="003A051F" w:rsidP="00E579CC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3373363F" wp14:editId="65F4DEAF">
            <wp:extent cx="4114800" cy="880110"/>
            <wp:effectExtent l="19050" t="0" r="0" b="0"/>
            <wp:docPr id="55" name="Imag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880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65378E" w14:textId="77777777" w:rsidR="00E579CC" w:rsidRDefault="00E579CC" w:rsidP="00E579CC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>
        <w:rPr>
          <w:noProof/>
        </w:rPr>
        <w:t>19</w:t>
      </w:r>
      <w:r w:rsidR="001B3ABC">
        <w:rPr>
          <w:noProof/>
        </w:rPr>
        <w:fldChar w:fldCharType="end"/>
      </w:r>
      <w:r>
        <w:t xml:space="preserve"> : Configuration du </w:t>
      </w:r>
      <w:proofErr w:type="spellStart"/>
      <w:r>
        <w:t>dhcp</w:t>
      </w:r>
      <w:proofErr w:type="spellEnd"/>
      <w:r>
        <w:t xml:space="preserve"> sur le routeur Campus</w:t>
      </w:r>
    </w:p>
    <w:p w14:paraId="77113D51" w14:textId="77777777" w:rsidR="00E579CC" w:rsidRDefault="00C647E4" w:rsidP="00E579CC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E0FCA91" wp14:editId="3EDB2B90">
            <wp:extent cx="5227320" cy="387985"/>
            <wp:effectExtent l="19050" t="0" r="0" b="0"/>
            <wp:docPr id="58" name="Imag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38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B6A3A7E" w14:textId="77777777" w:rsidR="00E579CC" w:rsidRDefault="00E579CC" w:rsidP="00E579CC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>
        <w:rPr>
          <w:noProof/>
        </w:rPr>
        <w:t>20</w:t>
      </w:r>
      <w:r w:rsidR="001B3ABC">
        <w:rPr>
          <w:noProof/>
        </w:rPr>
        <w:fldChar w:fldCharType="end"/>
      </w:r>
      <w:r>
        <w:t xml:space="preserve"> : Exclusion de la plage d'adresses 172.16.12.1 à 172.16.12.11</w:t>
      </w:r>
    </w:p>
    <w:p w14:paraId="6552ED88" w14:textId="77777777" w:rsidR="00E579CC" w:rsidRDefault="00C647E4" w:rsidP="00E579CC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79231C22" wp14:editId="52FB48F9">
            <wp:extent cx="3761105" cy="1250950"/>
            <wp:effectExtent l="19050" t="0" r="0" b="0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105" cy="125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6F5AB1" w14:textId="77777777" w:rsidR="00E579CC" w:rsidRDefault="00E579CC" w:rsidP="00E579CC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>
        <w:rPr>
          <w:noProof/>
        </w:rPr>
        <w:t>21</w:t>
      </w:r>
      <w:r w:rsidR="001B3ABC">
        <w:rPr>
          <w:noProof/>
        </w:rPr>
        <w:fldChar w:fldCharType="end"/>
      </w:r>
      <w:r>
        <w:t xml:space="preserve"> : Passage en mode client </w:t>
      </w:r>
      <w:proofErr w:type="spellStart"/>
      <w:r>
        <w:t>dhcp</w:t>
      </w:r>
      <w:proofErr w:type="spellEnd"/>
      <w:r>
        <w:t>, une nouvelle adresse IP automatique sur le PC1</w:t>
      </w:r>
    </w:p>
    <w:p w14:paraId="7FF6FB6F" w14:textId="77777777" w:rsidR="00E579CC" w:rsidRDefault="00E579CC" w:rsidP="00E579CC">
      <w:pPr>
        <w:pStyle w:val="Lgende"/>
        <w:keepNext/>
        <w:spacing w:after="0"/>
        <w:jc w:val="center"/>
      </w:pPr>
    </w:p>
    <w:p w14:paraId="4118C7F0" w14:textId="77777777" w:rsidR="00E579CC" w:rsidRDefault="00C647E4" w:rsidP="00E579CC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D2B65C8" wp14:editId="54EC5DA8">
            <wp:extent cx="3787140" cy="1889125"/>
            <wp:effectExtent l="19050" t="0" r="3810" b="0"/>
            <wp:docPr id="64" name="Imag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7140" cy="188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BB0A57" w14:textId="77777777" w:rsidR="00E579CC" w:rsidRDefault="00E579CC" w:rsidP="00E579CC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>
        <w:rPr>
          <w:noProof/>
        </w:rPr>
        <w:t>22</w:t>
      </w:r>
      <w:r w:rsidR="001B3ABC">
        <w:rPr>
          <w:noProof/>
        </w:rPr>
        <w:fldChar w:fldCharType="end"/>
      </w:r>
      <w:r>
        <w:t xml:space="preserve"> : </w:t>
      </w:r>
      <w:r w:rsidRPr="00C85CEA">
        <w:t xml:space="preserve">Passage en mode client </w:t>
      </w:r>
      <w:proofErr w:type="spellStart"/>
      <w:r w:rsidRPr="00C85CEA">
        <w:t>dhcp</w:t>
      </w:r>
      <w:proofErr w:type="spellEnd"/>
      <w:r w:rsidRPr="00C85CEA">
        <w:t>, une nouvelle a</w:t>
      </w:r>
      <w:r>
        <w:t>dresse IP automatique sur le PC2</w:t>
      </w:r>
    </w:p>
    <w:p w14:paraId="1888A8BD" w14:textId="77777777" w:rsidR="00E579CC" w:rsidRDefault="00277AD3" w:rsidP="00E579CC">
      <w:pPr>
        <w:pStyle w:val="Lgende"/>
        <w:keepNext/>
        <w:spacing w:after="0"/>
        <w:jc w:val="center"/>
      </w:pPr>
      <w:r>
        <w:rPr>
          <w:noProof/>
          <w:lang w:eastAsia="fr-FR"/>
        </w:rPr>
        <w:drawing>
          <wp:inline distT="0" distB="0" distL="0" distR="0" wp14:anchorId="0AD1D21F" wp14:editId="2E76ABCE">
            <wp:extent cx="5736590" cy="1337310"/>
            <wp:effectExtent l="19050" t="0" r="0" b="0"/>
            <wp:docPr id="67" name="Imag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590" cy="1337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BE1B53" w14:textId="77777777" w:rsidR="003A051F" w:rsidRDefault="00E579CC" w:rsidP="00E579CC">
      <w:pPr>
        <w:pStyle w:val="Lgende"/>
        <w:jc w:val="center"/>
      </w:pPr>
      <w:r>
        <w:t xml:space="preserve">Figure </w:t>
      </w:r>
      <w:r w:rsidR="001B3ABC">
        <w:fldChar w:fldCharType="begin"/>
      </w:r>
      <w:r w:rsidR="001B3ABC">
        <w:instrText xml:space="preserve"> SEQ Figure \* ARABIC </w:instrText>
      </w:r>
      <w:r w:rsidR="001B3ABC">
        <w:fldChar w:fldCharType="separate"/>
      </w:r>
      <w:r>
        <w:rPr>
          <w:noProof/>
        </w:rPr>
        <w:t>23</w:t>
      </w:r>
      <w:r w:rsidR="001B3ABC">
        <w:rPr>
          <w:noProof/>
        </w:rPr>
        <w:fldChar w:fldCharType="end"/>
      </w:r>
      <w:r>
        <w:t xml:space="preserve"> : "show </w:t>
      </w:r>
      <w:proofErr w:type="spellStart"/>
      <w:r>
        <w:t>ip</w:t>
      </w:r>
      <w:proofErr w:type="spellEnd"/>
      <w:r>
        <w:t xml:space="preserve"> </w:t>
      </w:r>
      <w:proofErr w:type="spellStart"/>
      <w:r>
        <w:t>dhcp</w:t>
      </w:r>
      <w:proofErr w:type="spellEnd"/>
      <w:r>
        <w:t xml:space="preserve"> binding" sur le routeur ISP pour consulter les IP attribuées, les adresses MAC correspondantes, la date d'expiration du bail et le type de renouvellement de bail (automatique ou manuel)</w:t>
      </w:r>
    </w:p>
    <w:sectPr w:rsidR="003A051F" w:rsidSect="0096239D">
      <w:headerReference w:type="default" r:id="rId33"/>
      <w:footerReference w:type="default" r:id="rId34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44BB8F" w14:textId="77777777" w:rsidR="001B3ABC" w:rsidRDefault="001B3ABC" w:rsidP="000E5CA5">
      <w:pPr>
        <w:spacing w:after="0" w:line="240" w:lineRule="auto"/>
      </w:pPr>
      <w:r>
        <w:separator/>
      </w:r>
    </w:p>
  </w:endnote>
  <w:endnote w:type="continuationSeparator" w:id="0">
    <w:p w14:paraId="375CDE7F" w14:textId="77777777" w:rsidR="001B3ABC" w:rsidRDefault="001B3ABC" w:rsidP="000E5C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gerian">
    <w:altName w:val="Algerian"/>
    <w:charset w:val="00"/>
    <w:family w:val="decorative"/>
    <w:pitch w:val="variable"/>
    <w:sig w:usb0="00000003" w:usb1="00000000" w:usb2="00000000" w:usb3="00000000" w:csb0="00000001" w:csb1="00000000"/>
  </w:font>
  <w:font w:name="Brush Script MT"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44953"/>
      <w:docPartObj>
        <w:docPartGallery w:val="Page Numbers (Bottom of Page)"/>
        <w:docPartUnique/>
      </w:docPartObj>
    </w:sdtPr>
    <w:sdtEndPr/>
    <w:sdtContent>
      <w:p w14:paraId="77F88F42" w14:textId="455B7734" w:rsidR="00E579CC" w:rsidRDefault="001B3ABC">
        <w:pPr>
          <w:pStyle w:val="Pieddepage"/>
        </w:pPr>
        <w:r>
          <w:rPr>
            <w:noProof/>
            <w:lang w:eastAsia="zh-TW"/>
          </w:rPr>
          <w:pict w14:anchorId="47CD7431">
            <v:shapetype id="_x0000_t65" coordsize="21600,21600" o:spt="65" adj="18900" path="m,l,21600@0,21600,21600@0,21600,xem@0,21600nfl@3@5c@7@9@11@13,21600@0e">
              <v:formulas>
                <v:f eqn="val #0"/>
                <v:f eqn="sum 21600 0 @0"/>
                <v:f eqn="prod @1 8481 32768"/>
                <v:f eqn="sum @2 @0 0"/>
                <v:f eqn="prod @1 1117 32768"/>
                <v:f eqn="sum @4 @0 0"/>
                <v:f eqn="prod @1 11764 32768"/>
                <v:f eqn="sum @6 @0 0"/>
                <v:f eqn="prod @1 6144 32768"/>
                <v:f eqn="sum @8 @0 0"/>
                <v:f eqn="prod @1 20480 32768"/>
                <v:f eqn="sum @10 @0 0"/>
                <v:f eqn="prod @1 6144 32768"/>
                <v:f eqn="sum @12 @0 0"/>
              </v:formulas>
              <v:path o:extrusionok="f" gradientshapeok="t" o:connecttype="rect" textboxrect="0,0,21600,@13"/>
              <v:handles>
                <v:h position="#0,bottomRight" xrange="10800,21600"/>
              </v:handles>
              <o:complex v:ext="view"/>
            </v:shapetype>
            <v:shape id="_x0000_s2049" type="#_x0000_t65" style="position:absolute;margin-left:0;margin-top:664.5pt;width:29pt;height:21.6pt;z-index:251660288;mso-top-percent:70;mso-position-horizontal:left;mso-position-horizontal-relative:right-margin-area;mso-position-vertical-relative:bottom-margin-area;mso-top-percent:70" o:allowincell="f" adj="14135" strokecolor="gray [1629]" strokeweight=".25pt">
              <v:textbox style="mso-next-textbox:#_x0000_s2049">
                <w:txbxContent>
                  <w:p w14:paraId="2FEF69B9" w14:textId="77777777" w:rsidR="00E579CC" w:rsidRDefault="001E07A9">
                    <w:pPr>
                      <w:jc w:val="center"/>
                    </w:pP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Pr="001E07A9">
                      <w:rPr>
                        <w:noProof/>
                        <w:sz w:val="16"/>
                        <w:szCs w:val="16"/>
                      </w:rPr>
                      <w:t>4</w:t>
                    </w:r>
                    <w:r>
                      <w:rPr>
                        <w:noProof/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w:r>
        <w:r w:rsidR="00E579CC">
          <w:t>R</w:t>
        </w:r>
        <w:r w:rsidR="001E07A9">
          <w:t>2</w:t>
        </w:r>
        <w:r w:rsidR="00E579CC">
          <w:t xml:space="preserve"> – </w:t>
        </w:r>
        <w:proofErr w:type="spellStart"/>
        <w:proofErr w:type="gramStart"/>
        <w:r w:rsidR="00E579CC">
          <w:t>M.Rezzag</w:t>
        </w:r>
        <w:proofErr w:type="spellEnd"/>
        <w:proofErr w:type="gramEnd"/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550AFD" w14:textId="77777777" w:rsidR="001B3ABC" w:rsidRDefault="001B3ABC" w:rsidP="000E5CA5">
      <w:pPr>
        <w:spacing w:after="0" w:line="240" w:lineRule="auto"/>
      </w:pPr>
      <w:r>
        <w:separator/>
      </w:r>
    </w:p>
  </w:footnote>
  <w:footnote w:type="continuationSeparator" w:id="0">
    <w:p w14:paraId="7F8EC3A6" w14:textId="77777777" w:rsidR="001B3ABC" w:rsidRDefault="001B3ABC" w:rsidP="000E5C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1885B" w14:textId="3A6C01D2" w:rsidR="00DC5EF4" w:rsidRDefault="003D3A85">
    <w:pPr>
      <w:pStyle w:val="En-tte"/>
    </w:pPr>
    <w:r>
      <w:t xml:space="preserve">BTS SIO1 </w:t>
    </w:r>
    <w:r w:rsidR="003B0D92">
      <w:tab/>
    </w:r>
    <w:r w:rsidR="003B0D92">
      <w:tab/>
    </w:r>
    <w:proofErr w:type="spellStart"/>
    <w:r w:rsidR="003B0D92">
      <w:t>ARezzag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E7055"/>
    <w:rsid w:val="000E5CA5"/>
    <w:rsid w:val="001B3ABC"/>
    <w:rsid w:val="001D1147"/>
    <w:rsid w:val="001E07A9"/>
    <w:rsid w:val="00256223"/>
    <w:rsid w:val="00277AD3"/>
    <w:rsid w:val="003653F4"/>
    <w:rsid w:val="00377B31"/>
    <w:rsid w:val="003A051F"/>
    <w:rsid w:val="003B0D92"/>
    <w:rsid w:val="003D3A85"/>
    <w:rsid w:val="00436EAA"/>
    <w:rsid w:val="006E5E64"/>
    <w:rsid w:val="007253BF"/>
    <w:rsid w:val="00877B09"/>
    <w:rsid w:val="0096239D"/>
    <w:rsid w:val="00AB39CE"/>
    <w:rsid w:val="00BE7055"/>
    <w:rsid w:val="00C647E4"/>
    <w:rsid w:val="00D058F6"/>
    <w:rsid w:val="00D11EB3"/>
    <w:rsid w:val="00DC5EF4"/>
    <w:rsid w:val="00E57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650FAC7A"/>
  <w15:docId w15:val="{48814510-597D-4559-A20A-54EE7DFDC9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6239D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BE70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E7055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0E5CA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E5CA5"/>
  </w:style>
  <w:style w:type="paragraph" w:styleId="Pieddepage">
    <w:name w:val="footer"/>
    <w:basedOn w:val="Normal"/>
    <w:link w:val="PieddepageCar"/>
    <w:uiPriority w:val="99"/>
    <w:unhideWhenUsed/>
    <w:rsid w:val="000E5CA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E5CA5"/>
  </w:style>
  <w:style w:type="paragraph" w:styleId="Lgende">
    <w:name w:val="caption"/>
    <w:basedOn w:val="Normal"/>
    <w:next w:val="Normal"/>
    <w:uiPriority w:val="35"/>
    <w:unhideWhenUsed/>
    <w:qFormat/>
    <w:rsid w:val="00D058F6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customXml" Target="../customXml/item3.xml"/><Relationship Id="rId21" Type="http://schemas.openxmlformats.org/officeDocument/2006/relationships/image" Target="media/image12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D9C06BB5DD534C91C6316C5AF59747" ma:contentTypeVersion="4" ma:contentTypeDescription="Create a new document." ma:contentTypeScope="" ma:versionID="2712e16bf3bcf4b21e079119157a5495">
  <xsd:schema xmlns:xsd="http://www.w3.org/2001/XMLSchema" xmlns:xs="http://www.w3.org/2001/XMLSchema" xmlns:p="http://schemas.microsoft.com/office/2006/metadata/properties" xmlns:ns2="072a67fb-fce6-4ae8-ad48-e5846bf021d8" targetNamespace="http://schemas.microsoft.com/office/2006/metadata/properties" ma:root="true" ma:fieldsID="610b378c586c78eea1e8f94201eb2e87" ns2:_="">
    <xsd:import namespace="072a67fb-fce6-4ae8-ad48-e5846bf021d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72a67fb-fce6-4ae8-ad48-e5846bf021d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4EC91C3-B884-4A23-968D-25CF76E6AE4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04CD8A2-17F9-439A-BEAD-3724CD193E7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E201601-75FE-4C00-8E3A-2A6469BE8F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72a67fb-fce6-4ae8-ad48-e5846bf021d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7</Pages>
  <Words>365</Words>
  <Characters>2009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nd</Company>
  <LinksUpToDate>false</LinksUpToDate>
  <CharactersWithSpaces>2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nd1828</dc:creator>
  <cp:lastModifiedBy>Valentin L</cp:lastModifiedBy>
  <cp:revision>13</cp:revision>
  <dcterms:created xsi:type="dcterms:W3CDTF">2013-02-13T13:18:00Z</dcterms:created>
  <dcterms:modified xsi:type="dcterms:W3CDTF">2024-05-15T1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D9C06BB5DD534C91C6316C5AF59747</vt:lpwstr>
  </property>
</Properties>
</file>